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73AECC86">
      <w:pPr>
        <w:jc w:val="center"/>
        <w:rPr>
          <w:rFonts w:ascii="方正小标宋简体" w:eastAsia="方正小标宋简体"/>
          <w:sz w:val="32"/>
          <w:szCs w:val="32"/>
        </w:rPr>
      </w:pPr>
      <w:bookmarkStart w:id="0" w:name="_GoBack"/>
      <w:r>
        <w:rPr>
          <w:rFonts w:hint="eastAsia" w:ascii="方正小标宋简体" w:eastAsia="方正小标宋简体"/>
          <w:sz w:val="32"/>
          <w:szCs w:val="32"/>
          <w:lang w:eastAsia="zh-CN"/>
        </w:rPr>
        <w:t>第三师图木舒克市</w:t>
      </w:r>
      <w:r>
        <w:rPr>
          <w:rFonts w:hint="eastAsia" w:ascii="方正小标宋简体" w:eastAsia="方正小标宋简体"/>
          <w:sz w:val="32"/>
          <w:szCs w:val="32"/>
        </w:rPr>
        <w:t>农业农村局行政处罚流程图</w:t>
      </w:r>
      <w:bookmarkEnd w:id="0"/>
    </w:p>
    <w:p w14:paraId="13E91709">
      <w:r>
        <w:object>
          <v:shape id="_x0000_i1025" o:spt="75" type="#_x0000_t75" style="height:558pt;width:411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F1F32EA">
    <w:pPr>
      <w:pStyle w:val="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DB39A0D">
    <w:pPr>
      <w:pStyle w:val="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796757B">
    <w:pPr>
      <w:pStyle w:val="2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E3417E6">
    <w:pPr>
      <w:pStyle w:val="3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9FA04F2">
    <w:pPr>
      <w:pStyle w:val="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9D42761">
    <w:pPr>
      <w:pStyle w:val="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6732"/>
    <w:rsid w:val="000F6452"/>
    <w:rsid w:val="001C3FB9"/>
    <w:rsid w:val="00240A83"/>
    <w:rsid w:val="002617FA"/>
    <w:rsid w:val="002C2447"/>
    <w:rsid w:val="005728EA"/>
    <w:rsid w:val="005A3A87"/>
    <w:rsid w:val="00791E5C"/>
    <w:rsid w:val="008B3D15"/>
    <w:rsid w:val="00964983"/>
    <w:rsid w:val="00990582"/>
    <w:rsid w:val="00A24EC7"/>
    <w:rsid w:val="00B86732"/>
    <w:rsid w:val="00CE3B49"/>
    <w:rsid w:val="00D14D7F"/>
    <w:rsid w:val="00D4449D"/>
    <w:rsid w:val="00E12BD8"/>
    <w:rsid w:val="00E45280"/>
    <w:rsid w:val="00EB46F0"/>
    <w:rsid w:val="00F437C5"/>
    <w:rsid w:val="00FA2D4A"/>
    <w:rsid w:val="66A710A3"/>
    <w:rsid w:val="6796422B"/>
    <w:rsid w:val="7F8B30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Calibri" w:hAnsi="Calibri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 w:locked="1"/>
    <w:lsdException w:qFormat="1" w:uiPriority="0" w:name="heading 2" w:locked="1"/>
    <w:lsdException w:qFormat="1" w:uiPriority="0" w:name="heading 3" w:locked="1"/>
    <w:lsdException w:qFormat="1" w:uiPriority="0" w:name="heading 4" w:locked="1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0" w:semiHidden="0" w:name="toc 1" w:locked="1"/>
    <w:lsdException w:unhideWhenUsed="0" w:uiPriority="0" w:semiHidden="0" w:name="toc 2" w:locked="1"/>
    <w:lsdException w:unhideWhenUsed="0" w:uiPriority="0" w:semiHidden="0" w:name="toc 3" w:locked="1"/>
    <w:lsdException w:unhideWhenUsed="0" w:uiPriority="0" w:semiHidden="0" w:name="toc 4" w:locked="1"/>
    <w:lsdException w:unhideWhenUsed="0" w:uiPriority="0" w:semiHidden="0" w:name="toc 5" w:locked="1"/>
    <w:lsdException w:unhideWhenUsed="0" w:uiPriority="0" w:semiHidden="0" w:name="toc 6" w:locked="1"/>
    <w:lsdException w:unhideWhenUsed="0" w:uiPriority="0" w:semiHidden="0" w:name="toc 7" w:locked="1"/>
    <w:lsdException w:unhideWhenUsed="0" w:uiPriority="0" w:semiHidden="0" w:name="toc 8" w:locked="1"/>
    <w:lsdException w:unhideWhenUsed="0" w:uiPriority="0" w:semiHidden="0" w:name="toc 9" w:locked="1"/>
    <w:lsdException w:uiPriority="99" w:name="Normal Indent"/>
    <w:lsdException w:uiPriority="99" w:name="footnote text"/>
    <w:lsdException w:uiPriority="99" w:name="annotation text"/>
    <w:lsdException w:qFormat="1" w:unhideWhenUsed="0" w:uiPriority="99" w:name="header"/>
    <w:lsdException w:unhideWhenUsed="0" w:uiPriority="99" w:name="footer"/>
    <w:lsdException w:uiPriority="99" w:name="index heading"/>
    <w:lsdException w:qFormat="1" w:uiPriority="0" w:name="caption" w:locked="1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 w:locked="1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 w:locked="1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0" w:semiHidden="0" w:name="Strong" w:locked="1"/>
    <w:lsdException w:qFormat="1" w:unhideWhenUsed="0" w:uiPriority="0" w:semiHidden="0" w:name="Emphasis" w:locked="1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0" w:semiHidden="0" w:name="Table Grid" w:locked="1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6"/>
    <w:semiHidden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7"/>
    <w:semiHidden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脚 字符"/>
    <w:basedOn w:val="5"/>
    <w:link w:val="2"/>
    <w:semiHidden/>
    <w:qFormat/>
    <w:locked/>
    <w:uiPriority w:val="99"/>
    <w:rPr>
      <w:rFonts w:cs="Times New Roman"/>
      <w:sz w:val="18"/>
      <w:szCs w:val="18"/>
    </w:rPr>
  </w:style>
  <w:style w:type="character" w:customStyle="1" w:styleId="7">
    <w:name w:val="页眉 字符"/>
    <w:basedOn w:val="5"/>
    <w:link w:val="3"/>
    <w:semiHidden/>
    <w:qFormat/>
    <w:locked/>
    <w:uiPriority w:val="99"/>
    <w:rPr>
      <w:rFonts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image" Target="media/image1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china</Company>
  <Pages>1</Pages>
  <Words>19</Words>
  <Characters>19</Characters>
  <Lines>1</Lines>
  <Paragraphs>1</Paragraphs>
  <TotalTime>1</TotalTime>
  <ScaleCrop>false</ScaleCrop>
  <LinksUpToDate>false</LinksUpToDate>
  <CharactersWithSpaces>19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28T08:07:00Z</dcterms:created>
  <dc:creator>吴襄生</dc:creator>
  <cp:lastModifiedBy>AD   LI   NAN</cp:lastModifiedBy>
  <dcterms:modified xsi:type="dcterms:W3CDTF">2026-02-03T09:38:45Z</dcterms:modified>
  <dc:title>第七师胡杨河市生态环境局行政处罚流程图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KSOTemplateDocerSaveRecord">
    <vt:lpwstr>eyJoZGlkIjoiM2ZkOWNmMzY0NjM0N2JlNjYwMjRkMzY2ODc0ZGY4OGQiLCJ1c2VySWQiOiIyOTQ3NjYyNzgifQ==</vt:lpwstr>
  </property>
  <property fmtid="{D5CDD505-2E9C-101B-9397-08002B2CF9AE}" pid="4" name="ICV">
    <vt:lpwstr>32362A01290E43DB95E41D5EAE70512F_12</vt:lpwstr>
  </property>
</Properties>
</file>